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1C0B" w:rsidRDefault="00173475">
      <w:r>
        <w:object w:dxaOrig="17565" w:dyaOrig="18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00.25pt" o:ole="">
            <v:imagedata r:id="rId4" o:title=""/>
          </v:shape>
          <o:OLEObject Type="Embed" ProgID="Visio.Drawing.15" ShapeID="_x0000_i1025" DrawAspect="Content" ObjectID="_1513496236" r:id="rId5"/>
        </w:object>
      </w:r>
      <w:bookmarkStart w:id="0" w:name="_GoBack"/>
      <w:bookmarkEnd w:id="0"/>
    </w:p>
    <w:sectPr w:rsidR="00471C0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2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3475"/>
    <w:rsid w:val="00173475"/>
    <w:rsid w:val="00471C0B"/>
    <w:rsid w:val="00504298"/>
    <w:rsid w:val="006B1687"/>
    <w:rsid w:val="009032AA"/>
    <w:rsid w:val="00C23C4C"/>
    <w:rsid w:val="00DA7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D66304-5583-4DC8-B914-2B708A06E0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ng</dc:creator>
  <cp:keywords/>
  <dc:description/>
  <cp:lastModifiedBy>Trung</cp:lastModifiedBy>
  <cp:revision>1</cp:revision>
  <dcterms:created xsi:type="dcterms:W3CDTF">2016-01-05T03:50:00Z</dcterms:created>
  <dcterms:modified xsi:type="dcterms:W3CDTF">2016-01-05T03:51:00Z</dcterms:modified>
</cp:coreProperties>
</file>